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资源模型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YARN支持CPU和内存两张资源的分配和调度，在作业执行过程中YARN记录所有节点、应用及队列中资源的使用情况。但是在YARN需要支持更多的资源，例如Disk、网络、GPU、FGPA等，需要将当前YARN资源模型扩展为更加灵活的模型，使其更容易添加新的countable类型的资源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新的资源模型中，YARN使用resource profile资源配置文件来指定新的资源类型，配置文件为resource-types.xml，通过配置该文件指定它们需要的容器资源，当添加新资源类型时，需要考虑调度和隔离。类似于AWS ECS的实例类型，YARN允许用户通过使用resource profiles定义资源请求，例如Large资源类型描述资源为&lt;8VC,16GB&gt;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Resource Profiles的使用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启用resource profile配置： 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yarn-site.xm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&lt;name&gt;yarn.resourcemanager.resource-profiles.enabled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&lt;value&gt;true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numPr>
          <w:ilvl w:val="0"/>
          <w:numId w:val="2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source-types.xml</w:t>
      </w:r>
    </w:p>
    <w:p>
      <w:r>
        <w:drawing>
          <wp:inline distT="0" distB="0" distL="114300" distR="114300">
            <wp:extent cx="5269865" cy="615315"/>
            <wp:effectExtent l="0" t="0" r="63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15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&lt;configuration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resource-type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resource1, resource2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resource-types.resource1.unit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G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resource-types.resource2.minimum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1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resource-types.resource2.maximum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1024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&lt;/configuration&gt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ode-resources.xml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项：</w:t>
      </w:r>
    </w:p>
    <w:p>
      <w:r>
        <w:drawing>
          <wp:inline distT="0" distB="0" distL="114300" distR="114300">
            <wp:extent cx="5269865" cy="280035"/>
            <wp:effectExtent l="0" t="0" r="635" b="1206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00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示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&lt;configuration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nodemanager.resource-type.resource1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5G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 w:firstLine="210" w:firstLineChars="10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name&gt;yarn.nodemanager.resource-type.resource2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&lt;value&gt;2m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&lt;/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&lt;/configuration&gt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配置resource profile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small": {    //集群中默认是memory-mb和vcore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memory-mb" : 1024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vcores" : 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default" 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memory-mb" : 2048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vcores" : 2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large" 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memory-mb": 4096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vcores" : 4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"compute" 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memory-mb" : 2048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vcores" : 2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gpu" : 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提交程序的示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bin/hadoop jar hadoop-yarn-applications-distributedshell-3.2.0-SNAPSHOT.jar -jar hadoop-yarn-applications-distributedshell-3.2.0-SNAPSHOT.jar   -shell_command 'sleep 9000'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-container_resource_profile large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资源描述示例为large，程序执行信息如下：</w:t>
      </w:r>
    </w:p>
    <w:p>
      <w:r>
        <w:drawing>
          <wp:inline distT="0" distB="0" distL="114300" distR="114300">
            <wp:extent cx="5274310" cy="1786890"/>
            <wp:effectExtent l="0" t="0" r="889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6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Resource Profiles源码分析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使用流程图如下：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object>
          <v:shape id="_x0000_i1025" o:spt="75" type="#_x0000_t75" style="height:183.65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Resource中描述如下：</w:t>
      </w:r>
    </w:p>
    <w:p>
      <w:pPr>
        <w:jc w:val="center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3795395" cy="2274570"/>
            <wp:effectExtent l="0" t="0" r="1905" b="11430"/>
            <wp:docPr id="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95395" cy="2274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支持memory和virtual_cores，其他资源通过ResourceTypeInfoProto来描述。</w:t>
      </w: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hadoop.apache.org/docs/r3.1.0/hadoop-yarn/hadoop-yarn-site/ResourceModel.html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B3F9156"/>
    <w:multiLevelType w:val="singleLevel"/>
    <w:tmpl w:val="EB3F9156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419D887C"/>
    <w:multiLevelType w:val="singleLevel"/>
    <w:tmpl w:val="419D887C"/>
    <w:lvl w:ilvl="0" w:tentative="0">
      <w:start w:val="2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1CD248F"/>
    <w:rsid w:val="01FE0A78"/>
    <w:rsid w:val="02C070E0"/>
    <w:rsid w:val="02C2755D"/>
    <w:rsid w:val="04992349"/>
    <w:rsid w:val="04F31113"/>
    <w:rsid w:val="07534F30"/>
    <w:rsid w:val="07D83513"/>
    <w:rsid w:val="080B7CDD"/>
    <w:rsid w:val="0B0C6705"/>
    <w:rsid w:val="0B425AAF"/>
    <w:rsid w:val="0BEC33B1"/>
    <w:rsid w:val="0C60292F"/>
    <w:rsid w:val="0D5D7B19"/>
    <w:rsid w:val="0F3C75B8"/>
    <w:rsid w:val="0FDC3635"/>
    <w:rsid w:val="112676B2"/>
    <w:rsid w:val="115367C8"/>
    <w:rsid w:val="11A91C4A"/>
    <w:rsid w:val="12C44230"/>
    <w:rsid w:val="131776B3"/>
    <w:rsid w:val="154A3722"/>
    <w:rsid w:val="17232E60"/>
    <w:rsid w:val="1A5672DC"/>
    <w:rsid w:val="1A8A072C"/>
    <w:rsid w:val="1BAC0F16"/>
    <w:rsid w:val="1C1161CF"/>
    <w:rsid w:val="1CB775C6"/>
    <w:rsid w:val="1D6A35D2"/>
    <w:rsid w:val="1E9E20BA"/>
    <w:rsid w:val="1F25133A"/>
    <w:rsid w:val="22087D7E"/>
    <w:rsid w:val="24276CF9"/>
    <w:rsid w:val="244A13A8"/>
    <w:rsid w:val="25EC0602"/>
    <w:rsid w:val="28C6529E"/>
    <w:rsid w:val="2947541A"/>
    <w:rsid w:val="2BAD62E8"/>
    <w:rsid w:val="2D7E5613"/>
    <w:rsid w:val="2EA260A1"/>
    <w:rsid w:val="2F68208D"/>
    <w:rsid w:val="32DC484E"/>
    <w:rsid w:val="340C5ADE"/>
    <w:rsid w:val="36A93DD6"/>
    <w:rsid w:val="392E00EE"/>
    <w:rsid w:val="39CB1B7F"/>
    <w:rsid w:val="3B5D4F08"/>
    <w:rsid w:val="3BFF3230"/>
    <w:rsid w:val="3E6A1FB6"/>
    <w:rsid w:val="44470DA4"/>
    <w:rsid w:val="445E3DF6"/>
    <w:rsid w:val="477B1926"/>
    <w:rsid w:val="491F7827"/>
    <w:rsid w:val="49411681"/>
    <w:rsid w:val="4C4C7F91"/>
    <w:rsid w:val="4C533994"/>
    <w:rsid w:val="4D6B5FF7"/>
    <w:rsid w:val="4DFD556D"/>
    <w:rsid w:val="4E3D2F30"/>
    <w:rsid w:val="51095FDA"/>
    <w:rsid w:val="54FD3C29"/>
    <w:rsid w:val="56A5796F"/>
    <w:rsid w:val="59865DAA"/>
    <w:rsid w:val="5AA43A1F"/>
    <w:rsid w:val="5CB846D6"/>
    <w:rsid w:val="5D060D1F"/>
    <w:rsid w:val="5EB155B7"/>
    <w:rsid w:val="5F1164C1"/>
    <w:rsid w:val="5F3435B5"/>
    <w:rsid w:val="61567790"/>
    <w:rsid w:val="6237377D"/>
    <w:rsid w:val="6476375C"/>
    <w:rsid w:val="66700021"/>
    <w:rsid w:val="67087C21"/>
    <w:rsid w:val="68BD7A3F"/>
    <w:rsid w:val="698735E6"/>
    <w:rsid w:val="6A52466F"/>
    <w:rsid w:val="6CE94C86"/>
    <w:rsid w:val="6D535020"/>
    <w:rsid w:val="709D45AB"/>
    <w:rsid w:val="71CD248F"/>
    <w:rsid w:val="7381567F"/>
    <w:rsid w:val="738442FF"/>
    <w:rsid w:val="755E39D0"/>
    <w:rsid w:val="756F2DE9"/>
    <w:rsid w:val="768024A1"/>
    <w:rsid w:val="774F4175"/>
    <w:rsid w:val="79E83120"/>
    <w:rsid w:val="7C5F4809"/>
    <w:rsid w:val="7CA37E91"/>
    <w:rsid w:val="7DEB523C"/>
    <w:rsid w:val="7ED40DDB"/>
    <w:rsid w:val="7F462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4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5T12:56:00Z</dcterms:created>
  <dc:creator>fys</dc:creator>
  <cp:lastModifiedBy>fys</cp:lastModifiedBy>
  <dcterms:modified xsi:type="dcterms:W3CDTF">2018-09-06T14:25:2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